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bookmarkStart w:id="0" w:name="_Toc50197067"/>
      <w:bookmarkStart w:id="1" w:name="_Toc1899666"/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>文件存储概要设计文档</w:t>
      </w:r>
    </w:p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</w:p>
    <w:p>
      <w:pPr>
        <w:framePr w:w="9638" w:h="6917" w:hRule="exact" w:wrap="around" w:vAnchor="page" w:hAnchor="margin" w:xAlign="center" w:y="6877" w:anchorLock="1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 xml:space="preserve">            </w:t>
      </w:r>
    </w:p>
    <w:p>
      <w:pPr>
        <w:pStyle w:val="4"/>
        <w:framePr w:w="9638" w:h="6917" w:hRule="exact" w:wrap="around" w:vAnchor="page" w:hAnchor="margin" w:xAlign="center" w:y="6877" w:anchorLock="1"/>
        <w:tabs>
          <w:tab w:val="left" w:pos="4720"/>
          <w:tab w:val="clear" w:pos="4153"/>
          <w:tab w:val="clear" w:pos="8306"/>
        </w:tabs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编制部门：软件部</w:t>
      </w:r>
    </w:p>
    <w:p>
      <w:pPr>
        <w:pStyle w:val="4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编 制 人：</w:t>
      </w:r>
      <w:r>
        <w:rPr>
          <w:rFonts w:hint="eastAsia" w:ascii="宋体" w:hAnsi="宋体" w:eastAsia="宋体" w:cs="宋体"/>
          <w:b/>
          <w:color w:val="000000"/>
          <w:sz w:val="28"/>
          <w:szCs w:val="28"/>
          <w:lang w:val="en-US" w:eastAsia="zh-CN"/>
        </w:rPr>
        <w:t>罗小虎</w:t>
      </w:r>
    </w:p>
    <w:p>
      <w:pPr>
        <w:pStyle w:val="4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审    核：</w:t>
      </w:r>
    </w:p>
    <w:p>
      <w:pPr>
        <w:pStyle w:val="4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会    签：</w:t>
      </w:r>
    </w:p>
    <w:p>
      <w:pPr>
        <w:pStyle w:val="4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</w:p>
    <w:p>
      <w:pPr>
        <w:pStyle w:val="4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批    准：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eastAsia="zh-CN"/>
        </w:rPr>
        <w:br w:type="column"/>
      </w:r>
      <w:bookmarkEnd w:id="0"/>
      <w:bookmarkEnd w:id="1"/>
    </w:p>
    <w:tbl>
      <w:tblPr>
        <w:tblStyle w:val="10"/>
        <w:tblW w:w="8284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1"/>
        <w:gridCol w:w="3075"/>
        <w:gridCol w:w="1992"/>
        <w:gridCol w:w="20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4" w:type="dxa"/>
            <w:gridSpan w:val="4"/>
            <w:shd w:val="clear" w:color="auto" w:fill="D9D9D9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文件修订履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版本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修订内容简述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生效日期</w:t>
            </w: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修订部门/修订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1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新制订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201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7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</w:rPr>
              <w:t>-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09-08</w:t>
            </w:r>
          </w:p>
        </w:tc>
        <w:tc>
          <w:tcPr>
            <w:tcW w:w="2016" w:type="dxa"/>
            <w:vAlign w:val="top"/>
          </w:tcPr>
          <w:p>
            <w:pPr>
              <w:spacing w:before="100" w:beforeAutospacing="1" w:after="100" w:afterAutospacing="1" w:line="400" w:lineRule="exact"/>
              <w:ind w:firstLine="210" w:firstLineChars="100"/>
              <w:jc w:val="both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  <w:t>软件部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/罗小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FF"/>
                <w:sz w:val="21"/>
                <w:szCs w:val="21"/>
                <w:lang w:val="en-US" w:eastAsia="zh-CN"/>
              </w:rPr>
              <w:t>修改内容</w:t>
            </w: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2017-09-26</w:t>
            </w:r>
          </w:p>
        </w:tc>
        <w:tc>
          <w:tcPr>
            <w:tcW w:w="2016" w:type="dxa"/>
            <w:vAlign w:val="top"/>
          </w:tcPr>
          <w:p>
            <w:pPr>
              <w:spacing w:before="100" w:beforeAutospacing="1" w:after="100" w:afterAutospacing="1" w:line="400" w:lineRule="exact"/>
              <w:ind w:firstLine="210" w:firstLineChars="100"/>
              <w:jc w:val="both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  <w:t>软件部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/贾亮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jc w:val="center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01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3075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1992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  <w:tc>
          <w:tcPr>
            <w:tcW w:w="2016" w:type="dxa"/>
            <w:vAlign w:val="top"/>
          </w:tcPr>
          <w:p>
            <w:pPr>
              <w:widowControl w:val="0"/>
              <w:spacing w:before="100" w:beforeAutospacing="1" w:after="100" w:afterAutospacing="1" w:line="360" w:lineRule="auto"/>
              <w:rPr>
                <w:rFonts w:hint="eastAsia" w:ascii="宋体" w:hAnsi="宋体" w:eastAsia="宋体" w:cs="宋体"/>
                <w:color w:val="0000FF"/>
                <w:sz w:val="21"/>
                <w:szCs w:val="21"/>
                <w:lang w:eastAsia="zh-CN"/>
              </w:rPr>
            </w:pPr>
          </w:p>
        </w:tc>
      </w:tr>
    </w:tbl>
    <w:p>
      <w:pPr>
        <w:spacing w:before="163" w:beforeLines="50" w:after="163" w:afterLines="50" w:line="360" w:lineRule="auto"/>
        <w:rPr>
          <w:rFonts w:hint="eastAsia" w:ascii="宋体" w:hAnsi="宋体" w:eastAsia="宋体" w:cs="宋体"/>
          <w:b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/>
          <w:sz w:val="21"/>
          <w:szCs w:val="21"/>
          <w:lang w:eastAsia="zh-CN"/>
        </w:rPr>
        <w:t>说明</w:t>
      </w:r>
    </w:p>
    <w:p>
      <w:pPr>
        <w:numPr>
          <w:ilvl w:val="0"/>
          <w:numId w:val="2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本文对文件存储</w:t>
      </w:r>
      <w:r>
        <w:rPr>
          <w:rFonts w:hint="eastAsia" w:ascii="宋体" w:hAnsi="宋体" w:eastAsia="宋体" w:cs="宋体"/>
          <w:bCs w:val="0"/>
          <w:sz w:val="21"/>
          <w:szCs w:val="21"/>
          <w:lang w:val="en-US" w:eastAsia="zh-CN"/>
        </w:rPr>
        <w:t>接口设计</w:t>
      </w: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进行介绍</w:t>
      </w:r>
    </w:p>
    <w:p>
      <w:pPr>
        <w:numPr>
          <w:ilvl w:val="0"/>
          <w:numId w:val="2"/>
        </w:numPr>
        <w:spacing w:line="440" w:lineRule="exact"/>
        <w:rPr>
          <w:rFonts w:hint="eastAsia" w:ascii="宋体" w:hAnsi="宋体" w:eastAsia="宋体" w:cs="宋体"/>
          <w:bCs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Cs w:val="0"/>
          <w:sz w:val="21"/>
          <w:szCs w:val="21"/>
          <w:lang w:eastAsia="zh-CN"/>
        </w:rPr>
        <w:t>对</w:t>
      </w:r>
      <w:r>
        <w:rPr>
          <w:rFonts w:hint="eastAsia" w:ascii="宋体" w:hAnsi="宋体" w:eastAsia="宋体" w:cs="宋体"/>
          <w:bCs w:val="0"/>
          <w:sz w:val="21"/>
          <w:szCs w:val="21"/>
          <w:lang w:val="en-US" w:eastAsia="zh-CN"/>
        </w:rPr>
        <w:t>文件文件存储的数据库定义说明</w:t>
      </w:r>
    </w:p>
    <w:p>
      <w:pPr>
        <w:spacing w:line="240" w:lineRule="auto"/>
        <w:jc w:val="center"/>
        <w:rPr>
          <w:rFonts w:hint="eastAsia"/>
          <w:b/>
          <w:bCs/>
          <w:sz w:val="52"/>
          <w:szCs w:val="52"/>
          <w:lang w:eastAsia="zh-CN"/>
        </w:rPr>
      </w:pPr>
      <w:r>
        <w:rPr>
          <w:rFonts w:hint="eastAsia"/>
          <w:b/>
          <w:bCs/>
          <w:sz w:val="52"/>
          <w:szCs w:val="52"/>
          <w:lang w:eastAsia="zh-CN"/>
        </w:rPr>
        <w:br w:type="page"/>
      </w:r>
    </w:p>
    <w:p>
      <w:pPr>
        <w:spacing w:line="240" w:lineRule="auto"/>
        <w:jc w:val="center"/>
        <w:rPr>
          <w:rFonts w:hint="eastAsia"/>
          <w:b/>
          <w:bCs/>
          <w:sz w:val="52"/>
          <w:szCs w:val="52"/>
          <w:lang w:eastAsia="zh-CN"/>
        </w:rPr>
      </w:pPr>
      <w:r>
        <w:rPr>
          <w:rFonts w:hint="eastAsia"/>
          <w:b/>
          <w:bCs/>
          <w:sz w:val="52"/>
          <w:szCs w:val="52"/>
          <w:lang w:eastAsia="zh-CN"/>
        </w:rPr>
        <w:t>目录</w:t>
      </w:r>
    </w:p>
    <w:p>
      <w:pPr>
        <w:pStyle w:val="5"/>
        <w:tabs>
          <w:tab w:val="right" w:leader="dot" w:pos="8306"/>
        </w:tabs>
      </w:pPr>
      <w:r>
        <w:rPr>
          <w:rFonts w:hint="eastAsia"/>
          <w:b/>
          <w:bCs/>
          <w:sz w:val="52"/>
          <w:szCs w:val="52"/>
          <w:lang w:eastAsia="zh-CN"/>
        </w:rPr>
        <w:fldChar w:fldCharType="begin"/>
      </w:r>
      <w:r>
        <w:rPr>
          <w:rFonts w:hint="eastAsia"/>
          <w:b/>
          <w:bCs/>
          <w:sz w:val="52"/>
          <w:szCs w:val="52"/>
          <w:lang w:eastAsia="zh-CN"/>
        </w:rPr>
        <w:instrText xml:space="preserve">TOC \o "1-3" \h \u </w:instrText>
      </w:r>
      <w:r>
        <w:rPr>
          <w:rFonts w:hint="eastAsia"/>
          <w:b/>
          <w:bCs/>
          <w:sz w:val="52"/>
          <w:szCs w:val="52"/>
          <w:lang w:eastAsia="zh-CN"/>
        </w:rPr>
        <w:fldChar w:fldCharType="separate"/>
      </w: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4228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第一章 引言</w:t>
      </w:r>
      <w:r>
        <w:tab/>
      </w:r>
      <w:r>
        <w:fldChar w:fldCharType="begin"/>
      </w:r>
      <w:r>
        <w:instrText xml:space="preserve"> PAGEREF _Toc14228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74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1.1 </w:t>
      </w:r>
      <w:r>
        <w:rPr>
          <w:rFonts w:hint="default" w:ascii="Times New Roman" w:hAnsi="Times New Roman" w:cs="Times New Roman"/>
        </w:rPr>
        <w:t>背景和目的</w:t>
      </w:r>
      <w:r>
        <w:tab/>
      </w:r>
      <w:r>
        <w:fldChar w:fldCharType="begin"/>
      </w:r>
      <w:r>
        <w:instrText xml:space="preserve"> PAGEREF _Toc274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6889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1.2 项目内容</w:t>
      </w:r>
      <w:r>
        <w:tab/>
      </w:r>
      <w:r>
        <w:fldChar w:fldCharType="begin"/>
      </w:r>
      <w:r>
        <w:instrText xml:space="preserve"> PAGEREF _Toc26889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5229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1.3接口能力</w:t>
      </w:r>
      <w:r>
        <w:tab/>
      </w:r>
      <w:r>
        <w:fldChar w:fldCharType="begin"/>
      </w:r>
      <w:r>
        <w:instrText xml:space="preserve"> PAGEREF _Toc15229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4071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第二章 总体概述</w:t>
      </w:r>
      <w:r>
        <w:tab/>
      </w:r>
      <w:r>
        <w:fldChar w:fldCharType="begin"/>
      </w:r>
      <w:r>
        <w:instrText xml:space="preserve"> PAGEREF _Toc2407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5854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2.1 需求概述</w:t>
      </w:r>
      <w:r>
        <w:tab/>
      </w:r>
      <w:r>
        <w:fldChar w:fldCharType="begin"/>
      </w:r>
      <w:r>
        <w:instrText xml:space="preserve"> PAGEREF _Toc15854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8456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2.2 系统功能</w:t>
      </w:r>
      <w:r>
        <w:tab/>
      </w:r>
      <w:r>
        <w:fldChar w:fldCharType="begin"/>
      </w:r>
      <w:r>
        <w:instrText xml:space="preserve"> PAGEREF _Toc18456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7306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2.3 主要技术</w:t>
      </w:r>
      <w:r>
        <w:tab/>
      </w:r>
      <w:r>
        <w:fldChar w:fldCharType="begin"/>
      </w:r>
      <w:r>
        <w:instrText xml:space="preserve"> PAGEREF _Toc27306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7332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第三章 文件存储接口说明</w:t>
      </w:r>
      <w:r>
        <w:tab/>
      </w:r>
      <w:r>
        <w:fldChar w:fldCharType="begin"/>
      </w:r>
      <w:r>
        <w:instrText xml:space="preserve"> PAGEREF _Toc17332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0887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3.1文件上传</w:t>
      </w:r>
      <w:r>
        <w:tab/>
      </w:r>
      <w:r>
        <w:fldChar w:fldCharType="begin"/>
      </w:r>
      <w:r>
        <w:instrText xml:space="preserve"> PAGEREF _Toc10887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7319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3.2文件删除</w:t>
      </w:r>
      <w:r>
        <w:tab/>
      </w:r>
      <w:r>
        <w:fldChar w:fldCharType="begin"/>
      </w:r>
      <w:r>
        <w:instrText xml:space="preserve"> PAGEREF _Toc17319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5899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3.3分页获取文件列表</w:t>
      </w:r>
      <w:r>
        <w:tab/>
      </w:r>
      <w:r>
        <w:fldChar w:fldCharType="begin"/>
      </w:r>
      <w:r>
        <w:instrText xml:space="preserve"> PAGEREF _Toc25899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30949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3.4获取空间使用情况</w:t>
      </w:r>
      <w:r>
        <w:tab/>
      </w:r>
      <w:r>
        <w:fldChar w:fldCharType="begin"/>
      </w:r>
      <w:r>
        <w:instrText xml:space="preserve"> PAGEREF _Toc30949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2547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3.5获取缩略图</w:t>
      </w:r>
      <w:r>
        <w:tab/>
      </w:r>
      <w:r>
        <w:fldChar w:fldCharType="begin"/>
      </w:r>
      <w:r>
        <w:instrText xml:space="preserve"> PAGEREF _Toc22547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8681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第四章 系统设计</w:t>
      </w:r>
      <w:r>
        <w:tab/>
      </w:r>
      <w:r>
        <w:fldChar w:fldCharType="begin"/>
      </w:r>
      <w:r>
        <w:instrText xml:space="preserve"> PAGEREF _Toc8681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0999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3.1 文件存储架构图</w:t>
      </w:r>
      <w:r>
        <w:tab/>
      </w:r>
      <w:r>
        <w:fldChar w:fldCharType="begin"/>
      </w:r>
      <w:r>
        <w:instrText xml:space="preserve"> PAGEREF _Toc10999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7928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3.2 文件存储部署图</w:t>
      </w:r>
      <w:r>
        <w:tab/>
      </w:r>
      <w:r>
        <w:fldChar w:fldCharType="begin"/>
      </w:r>
      <w:r>
        <w:instrText xml:space="preserve"> PAGEREF _Toc17928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1588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3.3 文件存储交互流程图</w:t>
      </w:r>
      <w:r>
        <w:tab/>
      </w:r>
      <w:r>
        <w:fldChar w:fldCharType="begin"/>
      </w:r>
      <w:r>
        <w:instrText xml:space="preserve"> PAGEREF _Toc21588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7506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第五章 关键流程</w:t>
      </w:r>
      <w:r>
        <w:tab/>
      </w:r>
      <w:r>
        <w:fldChar w:fldCharType="begin"/>
      </w:r>
      <w:r>
        <w:instrText xml:space="preserve"> PAGEREF _Toc17506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4101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4.1 添加产品空间</w:t>
      </w:r>
      <w:r>
        <w:tab/>
      </w:r>
      <w:r>
        <w:fldChar w:fldCharType="begin"/>
      </w:r>
      <w:r>
        <w:instrText xml:space="preserve"> PAGEREF _Toc14101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6998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第六章 数据结构设计</w:t>
      </w:r>
      <w:r>
        <w:tab/>
      </w:r>
      <w:r>
        <w:fldChar w:fldCharType="begin"/>
      </w:r>
      <w:r>
        <w:instrText xml:space="preserve"> PAGEREF _Toc6998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7317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5.1 文件映射表 t_file_mapping</w:t>
      </w:r>
      <w:r>
        <w:tab/>
      </w:r>
      <w:r>
        <w:fldChar w:fldCharType="begin"/>
      </w:r>
      <w:r>
        <w:instrText xml:space="preserve"> PAGEREF _Toc27317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3479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5.2 文件拥有者表 t_file_owner</w:t>
      </w:r>
      <w:r>
        <w:tab/>
      </w:r>
      <w:r>
        <w:fldChar w:fldCharType="begin"/>
      </w:r>
      <w:r>
        <w:instrText xml:space="preserve"> PAGEREF _Toc13479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6964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5.3 产品表 t_product_info</w:t>
      </w:r>
      <w:r>
        <w:tab/>
      </w:r>
      <w:r>
        <w:fldChar w:fldCharType="begin"/>
      </w:r>
      <w:r>
        <w:instrText xml:space="preserve"> PAGEREF _Toc26964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9138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5.4 云存储服务器配置表 t_cloud_storage_configuration</w:t>
      </w:r>
      <w:r>
        <w:tab/>
      </w:r>
      <w:r>
        <w:fldChar w:fldCharType="begin"/>
      </w:r>
      <w:r>
        <w:instrText xml:space="preserve"> PAGEREF _Toc9138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  <w:r>
        <w:rPr>
          <w:rFonts w:hint="eastAsia"/>
          <w:bCs/>
          <w:szCs w:val="52"/>
          <w:lang w:eastAsia="zh-CN"/>
        </w:rPr>
        <w:fldChar w:fldCharType="end"/>
      </w: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pStyle w:val="2"/>
        <w:numPr>
          <w:ilvl w:val="0"/>
          <w:numId w:val="3"/>
        </w:numPr>
        <w:jc w:val="center"/>
        <w:rPr>
          <w:rFonts w:hint="eastAsia"/>
          <w:lang w:val="en-US" w:eastAsia="zh-CN"/>
        </w:rPr>
      </w:pPr>
      <w:bookmarkStart w:id="2" w:name="_Toc14228"/>
      <w:r>
        <w:rPr>
          <w:rFonts w:hint="eastAsia"/>
          <w:lang w:val="en-US" w:eastAsia="zh-CN"/>
        </w:rPr>
        <w:t>引言</w:t>
      </w:r>
      <w:bookmarkEnd w:id="2"/>
    </w:p>
    <w:p>
      <w:pPr>
        <w:pStyle w:val="3"/>
        <w:rPr>
          <w:rFonts w:hint="default" w:ascii="Times New Roman" w:hAnsi="Times New Roman" w:cs="Times New Roman"/>
        </w:rPr>
      </w:pPr>
      <w:bookmarkStart w:id="3" w:name="_Toc17109"/>
      <w:bookmarkStart w:id="4" w:name="_Toc387998745"/>
      <w:bookmarkStart w:id="5" w:name="_Toc387999140"/>
      <w:bookmarkStart w:id="6" w:name="_Toc578"/>
      <w:bookmarkStart w:id="7" w:name="_Toc274"/>
      <w:bookmarkStart w:id="33" w:name="_GoBack"/>
      <w:bookmarkEnd w:id="33"/>
      <w:r>
        <w:rPr>
          <w:rFonts w:hint="default" w:ascii="Times New Roman" w:hAnsi="Times New Roman" w:cs="Times New Roman"/>
          <w:lang w:val="en-US" w:eastAsia="zh-CN"/>
        </w:rPr>
        <w:t xml:space="preserve">1.1 </w:t>
      </w:r>
      <w:r>
        <w:rPr>
          <w:rFonts w:hint="default" w:ascii="Times New Roman" w:hAnsi="Times New Roman" w:cs="Times New Roman"/>
        </w:rPr>
        <w:t>背景和目的</w:t>
      </w:r>
      <w:bookmarkEnd w:id="3"/>
      <w:bookmarkEnd w:id="4"/>
      <w:bookmarkEnd w:id="5"/>
      <w:bookmarkEnd w:id="6"/>
      <w:bookmarkEnd w:id="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公司各产品均需存储文件信息，并将文件信息关联到指定的用户，本服务提供文件上传操作，上传文件至云服务器（包含七牛云、腾讯云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设计并编写该文件系统，对各产品线的文件上传、下载进行统一管理，并提供服务,该文档的主要受众为公共数据平台及各产品线开发人员。</w:t>
      </w:r>
    </w:p>
    <w:p>
      <w:pPr>
        <w:pStyle w:val="3"/>
        <w:rPr>
          <w:rFonts w:hint="eastAsia"/>
          <w:lang w:val="en-US" w:eastAsia="zh-CN"/>
        </w:rPr>
      </w:pPr>
      <w:bookmarkStart w:id="8" w:name="_Toc18621"/>
      <w:bookmarkStart w:id="9" w:name="_Toc26889"/>
      <w:r>
        <w:rPr>
          <w:rFonts w:hint="eastAsia"/>
          <w:lang w:val="en-US" w:eastAsia="zh-CN"/>
        </w:rPr>
        <w:t>1.2 项目内容</w:t>
      </w:r>
      <w:bookmarkEnd w:id="8"/>
      <w:bookmarkEnd w:id="9"/>
    </w:p>
    <w:p>
      <w:pPr>
        <w:ind w:firstLine="420" w:firstLineChars="20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t>本项目主要由公共数据平台实现。主要包括：RESTful接口实现；后台管理系统实现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负责人员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总体架构：贾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项目实现：罗小虎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文档编写：罗小虎</w:t>
      </w:r>
    </w:p>
    <w:p>
      <w:pPr>
        <w:pStyle w:val="3"/>
        <w:rPr>
          <w:rFonts w:hint="eastAsia"/>
          <w:szCs w:val="22"/>
          <w:lang w:val="en-US" w:eastAsia="zh-CN"/>
        </w:rPr>
      </w:pPr>
      <w:bookmarkStart w:id="10" w:name="_Toc15229"/>
      <w:r>
        <w:rPr>
          <w:rFonts w:hint="eastAsia"/>
          <w:szCs w:val="22"/>
          <w:lang w:val="en-US" w:eastAsia="zh-CN"/>
        </w:rPr>
        <w:t>1.3接口能力</w:t>
      </w:r>
      <w:bookmarkEnd w:id="10"/>
    </w:p>
    <w:tbl>
      <w:tblPr>
        <w:tblStyle w:val="10"/>
        <w:tblW w:w="8359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EFE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00"/>
        <w:gridCol w:w="2679"/>
        <w:gridCol w:w="31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EFE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2455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名称</w:t>
            </w:r>
          </w:p>
        </w:tc>
        <w:tc>
          <w:tcPr>
            <w:tcW w:w="2649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路径</w:t>
            </w:r>
          </w:p>
        </w:tc>
        <w:tc>
          <w:tcPr>
            <w:tcW w:w="3135" w:type="dxa"/>
            <w:shd w:val="clear" w:color="auto" w:fill="BDD6EE" w:themeFill="accent1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接口能力简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文件上传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file/upload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上传文件，用户上传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文件删除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file/delete/{fileId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删除文件，删除文件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分页获取文件列表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listByPage/{productname}/{storeType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分页查询产品下文件列表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取空间使用情况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spaceInfo/{produceName}/{storeType}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取空间使用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45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获取缩略图</w:t>
            </w:r>
          </w:p>
        </w:tc>
        <w:tc>
          <w:tcPr>
            <w:tcW w:w="2649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/file/getImgThumb</w:t>
            </w:r>
          </w:p>
        </w:tc>
        <w:tc>
          <w:tcPr>
            <w:tcW w:w="3135" w:type="dxa"/>
            <w:shd w:val="clear" w:color="auto" w:fill="FEFEFE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获得缩略图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</w:p>
    <w:p>
      <w:pPr>
        <w:pStyle w:val="2"/>
        <w:numPr>
          <w:ilvl w:val="0"/>
          <w:numId w:val="3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11" w:name="_Toc24071"/>
      <w:r>
        <w:rPr>
          <w:rFonts w:hint="eastAsia"/>
          <w:lang w:val="en-US" w:eastAsia="zh-CN"/>
        </w:rPr>
        <w:t>总体概述</w:t>
      </w:r>
      <w:bookmarkEnd w:id="11"/>
    </w:p>
    <w:p>
      <w:pPr>
        <w:pStyle w:val="3"/>
        <w:rPr>
          <w:rFonts w:hint="eastAsia"/>
          <w:lang w:val="en-US" w:eastAsia="zh-CN"/>
        </w:rPr>
      </w:pPr>
      <w:bookmarkStart w:id="12" w:name="_Toc15854"/>
      <w:r>
        <w:rPr>
          <w:rFonts w:hint="eastAsia"/>
          <w:lang w:val="en-US" w:eastAsia="zh-CN"/>
        </w:rPr>
        <w:t>2.1 需求概述</w:t>
      </w:r>
      <w:bookmarkEnd w:id="12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Chars="200"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、提供统一的文件上传、下载、删除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Chars="200"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2、控制用户的文件上传空间大小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Chars="200"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3、提供管理后台，可配置云存储服务器，可管理已上传文件。</w:t>
      </w:r>
    </w:p>
    <w:p>
      <w:pPr>
        <w:pStyle w:val="3"/>
        <w:rPr>
          <w:rFonts w:hint="eastAsia"/>
          <w:lang w:val="en-US" w:eastAsia="zh-CN"/>
        </w:rPr>
      </w:pPr>
      <w:bookmarkStart w:id="13" w:name="_Toc18456"/>
      <w:r>
        <w:rPr>
          <w:rFonts w:hint="eastAsia"/>
          <w:lang w:val="en-US" w:eastAsia="zh-CN"/>
        </w:rPr>
        <w:t>2.2 系统功能</w:t>
      </w:r>
      <w:bookmarkEnd w:id="13"/>
    </w:p>
    <w:p>
      <w:pPr>
        <w:pStyle w:val="14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用户可在管理后台添加/修改云服务器配置，可查询对应产品线在不同云上的文件信息，并对文件进行删除、重命名操作。</w:t>
      </w:r>
    </w:p>
    <w:p>
      <w:pPr>
        <w:pStyle w:val="14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提供上传，查询，删除，收藏等接口（包括RESTful（外部调用），dubbo接口（内部调用））。</w:t>
      </w:r>
    </w:p>
    <w:p>
      <w:pPr>
        <w:pStyle w:val="14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将存储服务器上的文件信息上报到文件系统。</w:t>
      </w:r>
    </w:p>
    <w:p>
      <w:pPr>
        <w:pStyle w:val="14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以用户为准，控制用户的文件空间大小。</w:t>
      </w:r>
    </w:p>
    <w:p>
      <w:pPr>
        <w:pStyle w:val="3"/>
        <w:rPr>
          <w:rFonts w:hint="eastAsia"/>
          <w:lang w:val="en-US" w:eastAsia="zh-CN"/>
        </w:rPr>
      </w:pPr>
      <w:bookmarkStart w:id="14" w:name="_Toc27306"/>
      <w:r>
        <w:rPr>
          <w:rFonts w:hint="eastAsia"/>
          <w:lang w:val="en-US" w:eastAsia="zh-CN"/>
        </w:rPr>
        <w:t>2.3 主要技术</w:t>
      </w:r>
      <w:bookmarkEnd w:id="14"/>
    </w:p>
    <w:p>
      <w:pPr>
        <w:pStyle w:val="1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系统主要使用的技术有：</w:t>
      </w:r>
    </w:p>
    <w:p>
      <w:pPr>
        <w:pStyle w:val="14"/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生产环境数据库： 阿里云服务器安装的 MySQL 数据库 </w:t>
      </w:r>
    </w:p>
    <w:p>
      <w:pPr>
        <w:pStyle w:val="14"/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开发框架： SpringBoot、 MyBatis-Plus、 Dubbo、 Zookeeper； </w:t>
      </w:r>
    </w:p>
    <w:p>
      <w:pPr>
        <w:pStyle w:val="14"/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开发工具： Spring Tool Suite； </w:t>
      </w:r>
    </w:p>
    <w:p>
      <w:pPr>
        <w:pStyle w:val="14"/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技术： Redis；</w:t>
      </w:r>
      <w:r>
        <w:rPr>
          <w:rFonts w:ascii="宋体" w:hAnsi="宋体" w:eastAsia="宋体" w:cs="宋体"/>
          <w:sz w:val="24"/>
          <w:szCs w:val="24"/>
        </w:rPr>
        <w:t xml:space="preserve"> </w:t>
      </w:r>
    </w:p>
    <w:p>
      <w:pPr>
        <w:pStyle w:val="14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14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szCs w:val="22"/>
          <w:lang w:val="en-US" w:eastAsia="zh-CN"/>
        </w:rPr>
      </w:pPr>
      <w:bookmarkStart w:id="15" w:name="_Toc17332"/>
      <w:r>
        <w:rPr>
          <w:rFonts w:hint="eastAsia"/>
          <w:szCs w:val="22"/>
          <w:lang w:val="en-US" w:eastAsia="zh-CN"/>
        </w:rPr>
        <w:t>第三章 文件存储接口说明</w:t>
      </w:r>
      <w:bookmarkEnd w:id="15"/>
    </w:p>
    <w:p>
      <w:pPr>
        <w:pStyle w:val="3"/>
        <w:rPr>
          <w:rFonts w:hint="eastAsia"/>
          <w:szCs w:val="22"/>
          <w:lang w:val="en-US" w:eastAsia="zh-CN"/>
        </w:rPr>
      </w:pPr>
      <w:bookmarkStart w:id="16" w:name="_Toc10887"/>
      <w:r>
        <w:rPr>
          <w:rFonts w:hint="eastAsia"/>
          <w:szCs w:val="22"/>
          <w:lang w:val="en-US" w:eastAsia="zh-CN"/>
        </w:rPr>
        <w:t>3.1文件上传</w:t>
      </w:r>
      <w:bookmarkEnd w:id="16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客户端上传文件操作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test79.ubtrobot.com/file-rest/v2/file/upload</w:t>
      </w:r>
    </w:p>
    <w:p>
      <w:pPr>
        <w:numPr>
          <w:ilvl w:val="0"/>
          <w:numId w:val="5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调用结果：客户端上传文件。</w:t>
      </w:r>
    </w:p>
    <w:p>
      <w:pPr>
        <w:numPr>
          <w:numId w:val="0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1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token信息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1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75"/>
        <w:gridCol w:w="2113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083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 xml:space="preserve">File 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orageTyp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存储类型（1，公有；2，私有；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productNam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产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Typ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上传文件的用户类型（1,普通用户;2,群组;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reateTim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创建时间(多个以 | 隔开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loudTyp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存储云（1，七牛；2，阿里云；3，腾讯云）,默认为七牛存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Descriptions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描述(多个以 | 隔开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groupId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当userType为2时，必填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1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rPr>
          <w:rFonts w:hint="eastAsia"/>
          <w:szCs w:val="22"/>
          <w:lang w:val="en-US" w:eastAsia="zh-CN"/>
        </w:rPr>
      </w:pPr>
      <w:bookmarkStart w:id="17" w:name="_Toc17319"/>
      <w:r>
        <w:rPr>
          <w:rFonts w:hint="eastAsia"/>
          <w:szCs w:val="22"/>
          <w:lang w:val="en-US" w:eastAsia="zh-CN"/>
        </w:rPr>
        <w:t>3.2文件删除</w:t>
      </w:r>
      <w:bookmarkEnd w:id="17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DELETE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客户端上传文件操作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test79.ubtrobot.com/file-rest/v2/file/delete/{fileId}</w:t>
      </w:r>
    </w:p>
    <w:p>
      <w:pPr>
        <w:numPr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客户端上传文件。</w:t>
      </w:r>
    </w:p>
    <w:p>
      <w:pPr>
        <w:numPr>
          <w:numId w:val="0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1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token信息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1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75"/>
        <w:gridCol w:w="2113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083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fileId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文件ID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{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1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rPr>
          <w:rFonts w:hint="eastAsia"/>
          <w:szCs w:val="22"/>
          <w:lang w:val="en-US" w:eastAsia="zh-CN"/>
        </w:rPr>
      </w:pPr>
      <w:bookmarkStart w:id="18" w:name="_Toc25899"/>
      <w:r>
        <w:rPr>
          <w:rFonts w:hint="eastAsia"/>
          <w:szCs w:val="22"/>
          <w:lang w:val="en-US" w:eastAsia="zh-CN"/>
        </w:rPr>
        <w:t>3.3分页获取文件列表</w:t>
      </w:r>
      <w:bookmarkEnd w:id="18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分页获取文件信息列表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test79.ubtrobot.com/file-rest/v2/</w:t>
      </w:r>
      <w:r>
        <w:rPr>
          <w:rFonts w:hint="eastAsia" w:ascii="宋体" w:hAnsi="宋体" w:eastAsia="宋体" w:cs="宋体"/>
          <w:lang w:val="en-US" w:eastAsia="zh-CN"/>
        </w:rPr>
        <w:t>listByPage/{productname}/{storeType}</w:t>
      </w:r>
    </w:p>
    <w:p>
      <w:pPr>
        <w:numPr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分页获取文件信息列表。</w:t>
      </w:r>
    </w:p>
    <w:p>
      <w:pPr>
        <w:numPr>
          <w:numId w:val="0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1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token信息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1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75"/>
        <w:gridCol w:w="2113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083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orageTyp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存储类型（1，公有；2，私有；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productNam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产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pag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分页参数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{pageSize:1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pageNum: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Typ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类型（1,普通用户;2,群组;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groupId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当userType为2时，必填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630" w:firstLineChars="3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47" w:firstLineChars="499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page": 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63" w:firstLineChars="697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pageSize":1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63" w:firstLineChars="697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pageNum":1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63" w:firstLineChars="697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totals":1024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47" w:firstLineChars="499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47" w:firstLineChars="499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dataList": [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47" w:firstLineChars="499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cloudId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fileCreateTime": 0,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47" w:firstLineChars="499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     "fileDescription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fileKey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filename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hash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"isCollected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latitud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longitud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originRobotId": "string"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siz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ploadedTim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675" w:firstLineChars="7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url": "string"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465" w:firstLineChars="6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55" w:firstLineChars="598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047" w:firstLineChars="499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1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cloudId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云类型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fileCreateTim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件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fileDescription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件描述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fileKey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在云存储空间中的唯一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filenam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hash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件的Hash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imageThumb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图片的缩略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isCollected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已经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latitud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经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longitud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维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obotSn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机器人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siz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件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uploadedTim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上传文件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url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件存储URL路径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rPr>
          <w:rFonts w:hint="eastAsia"/>
          <w:szCs w:val="22"/>
          <w:lang w:val="en-US" w:eastAsia="zh-CN"/>
        </w:rPr>
      </w:pPr>
      <w:bookmarkStart w:id="19" w:name="_Toc30949"/>
      <w:r>
        <w:rPr>
          <w:rFonts w:hint="eastAsia"/>
          <w:szCs w:val="22"/>
          <w:lang w:val="en-US" w:eastAsia="zh-CN"/>
        </w:rPr>
        <w:t>3.4获取空间使用情况</w:t>
      </w:r>
      <w:bookmarkEnd w:id="19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GE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获取空间使用情况信息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ttps://test79.ubtrobot.com/file-rest/v2/</w:t>
      </w:r>
      <w:r>
        <w:rPr>
          <w:rFonts w:hint="eastAsia" w:ascii="宋体" w:hAnsi="宋体" w:eastAsia="宋体" w:cs="宋体"/>
          <w:lang w:val="en-US" w:eastAsia="zh-CN"/>
        </w:rPr>
        <w:t>spaceInfo/{produceName}/{storeType}</w:t>
      </w:r>
    </w:p>
    <w:p>
      <w:pPr>
        <w:numPr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客户端上传文件。</w:t>
      </w:r>
    </w:p>
    <w:p>
      <w:pPr>
        <w:numPr>
          <w:numId w:val="0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1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token信息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1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75"/>
        <w:gridCol w:w="2113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083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orageTyp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存储类型（1，公有；2，私有；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productNam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产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serTyp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用户类型（1,普通用户;2,群组;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cloudType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存储云（1，七牛；2，阿里云；3，腾讯云）,默认为七牛存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groupId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当userType为2时，必填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data":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inUsedSize": 0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1260" w:firstLineChars="6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"totalSize": 0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840" w:firstLineChars="4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 }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1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inUsedSiz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已经使用的空间大小（单位Byte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totalSize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间总大小（单位Byte）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3"/>
        <w:rPr>
          <w:rFonts w:hint="eastAsia"/>
          <w:szCs w:val="22"/>
          <w:lang w:val="en-US" w:eastAsia="zh-CN"/>
        </w:rPr>
      </w:pPr>
      <w:bookmarkStart w:id="20" w:name="_Toc22547"/>
      <w:r>
        <w:rPr>
          <w:rFonts w:hint="eastAsia"/>
          <w:szCs w:val="22"/>
          <w:lang w:val="en-US" w:eastAsia="zh-CN"/>
        </w:rPr>
        <w:t>3.5获取缩略图</w:t>
      </w:r>
      <w:bookmarkEnd w:id="20"/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.请求类型：HTTP POST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.调用场景：客户端上传文件操作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3.接口示例：</w:t>
      </w:r>
    </w:p>
    <w:p>
      <w:pPr>
        <w:numPr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1"/>
          <w:szCs w:val="21"/>
          <w:u w:val="none"/>
          <w:lang w:val="en-US" w:eastAsia="zh-CN"/>
        </w:rPr>
        <w:t>https://test79.ubtrobot.com/file-rest/v2/</w:t>
      </w:r>
      <w:r>
        <w:rPr>
          <w:rFonts w:hint="eastAsia" w:ascii="宋体" w:hAnsi="宋体" w:eastAsia="宋体" w:cs="宋体"/>
          <w:color w:val="auto"/>
          <w:u w:val="none"/>
          <w:lang w:val="en-US" w:eastAsia="zh-CN"/>
        </w:rPr>
        <w:t>file/getImgThumb</w:t>
      </w:r>
    </w:p>
    <w:p>
      <w:pPr>
        <w:numPr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.调用结果：客户端上传文件。</w:t>
      </w:r>
    </w:p>
    <w:p>
      <w:pPr>
        <w:numPr>
          <w:numId w:val="0"/>
        </w:numP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Header参数说明：</w:t>
      </w:r>
    </w:p>
    <w:tbl>
      <w:tblPr>
        <w:tblStyle w:val="1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2604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57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uthorization</w:t>
            </w:r>
          </w:p>
        </w:tc>
        <w:tc>
          <w:tcPr>
            <w:tcW w:w="257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app_token信息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ody参数说明：</w:t>
      </w:r>
    </w:p>
    <w:tbl>
      <w:tblPr>
        <w:tblStyle w:val="10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75"/>
        <w:gridCol w:w="2113"/>
        <w:gridCol w:w="1754"/>
        <w:gridCol w:w="2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2083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72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2346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urlImgList 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 图片链接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330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widthList </w:t>
            </w:r>
          </w:p>
        </w:tc>
        <w:tc>
          <w:tcPr>
            <w:tcW w:w="2083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是</w:t>
            </w:r>
          </w:p>
        </w:tc>
        <w:tc>
          <w:tcPr>
            <w:tcW w:w="1724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Integer</w:t>
            </w:r>
          </w:p>
        </w:tc>
        <w:tc>
          <w:tcPr>
            <w:tcW w:w="2346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hd w:val="clear" w:color="auto" w:fill="auto"/>
                <w:lang w:val="en-US" w:eastAsia="zh-CN"/>
              </w:rPr>
              <w:t>图片缩略图长边集合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630" w:firstLineChars="3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 xml:space="preserve">"dataList": [{ "string"},{ "string"},{}... ],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630" w:firstLineChars="300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jc w:val="both"/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hd w:val="clear" w:color="auto" w:fill="auto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hd w:val="clear" w:color="auto" w:fill="auto"/>
          <w:lang w:val="en-US" w:eastAsia="zh-CN"/>
        </w:rPr>
        <w:t>服务器返回的json参数说明如下：</w:t>
      </w:r>
    </w:p>
    <w:tbl>
      <w:tblPr>
        <w:tblStyle w:val="10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ADB9CA" w:themeFill="text2" w:themeFillTint="66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aList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缩放图片的文件URL地址信息数组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hd w:val="clear" w:color="auto" w:fill="auto"/>
          <w:lang w:val="en-US" w:eastAsia="zh-CN"/>
        </w:rPr>
      </w:pPr>
    </w:p>
    <w:p>
      <w:pPr>
        <w:pStyle w:val="14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14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bookmarkStart w:id="21" w:name="_Toc8681"/>
      <w:r>
        <w:rPr>
          <w:rFonts w:hint="eastAsia"/>
          <w:lang w:val="en-US" w:eastAsia="zh-CN"/>
        </w:rPr>
        <w:t>第四章 系统设计</w:t>
      </w:r>
      <w:bookmarkEnd w:id="2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00" w:firstLineChars="200"/>
        <w:jc w:val="both"/>
        <w:textAlignment w:val="auto"/>
        <w:outlineLvl w:val="9"/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文件系统服务分为两部分</w:t>
      </w: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00" w:firstLineChars="200"/>
        <w:jc w:val="both"/>
        <w:textAlignment w:val="auto"/>
        <w:outlineLvl w:val="9"/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第一部分为后台管理系统，提供页面的展示操作，将微服务提供的接口数据展示在后台页面上</w:t>
      </w: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，提供文件的查询，修改和删除操作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00" w:firstLineChars="200"/>
        <w:jc w:val="both"/>
        <w:textAlignment w:val="auto"/>
        <w:outlineLvl w:val="9"/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第二部分为微服务应用，</w:t>
      </w: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本微服务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提供两种接口：</w:t>
      </w: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D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ubbo接口（对内（公共数据平台）提供服务），R</w:t>
      </w: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est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ful接口（对外（app等）提供服务），目前已提供的R</w:t>
      </w: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est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ful接口包括有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00" w:firstLineChars="200"/>
        <w:jc w:val="both"/>
        <w:textAlignment w:val="auto"/>
        <w:outlineLvl w:val="9"/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1）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文件上传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00" w:firstLineChars="200"/>
        <w:jc w:val="both"/>
        <w:textAlignment w:val="auto"/>
        <w:outlineLvl w:val="9"/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2）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文件删除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00" w:firstLineChars="200"/>
        <w:jc w:val="both"/>
        <w:textAlignment w:val="auto"/>
        <w:outlineLvl w:val="9"/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3）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设置文件收藏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00" w:firstLineChars="200"/>
        <w:jc w:val="both"/>
        <w:textAlignment w:val="auto"/>
        <w:outlineLvl w:val="9"/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4）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分页获取文件列表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00" w:firstLineChars="200"/>
        <w:jc w:val="both"/>
        <w:textAlignment w:val="auto"/>
        <w:outlineLvl w:val="9"/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5）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获取文件总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00" w:firstLineChars="200"/>
        <w:jc w:val="both"/>
        <w:textAlignment w:val="auto"/>
        <w:outlineLvl w:val="9"/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6）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获取用户当前空间使用情况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00" w:firstLineChars="200"/>
        <w:jc w:val="both"/>
        <w:textAlignment w:val="auto"/>
        <w:outlineLvl w:val="9"/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7）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批量上报文件上传信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接口swagger文档详情可见：</w:t>
      </w:r>
      <w:r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fldChar w:fldCharType="begin"/>
      </w:r>
      <w:r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instrText xml:space="preserve"> HYPERLINK "http://10.10.23.79:8001/swagger-ui.html" </w:instrText>
      </w:r>
      <w:r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fldChar w:fldCharType="separate"/>
      </w:r>
      <w:r>
        <w:rPr>
          <w:rStyle w:val="9"/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https://test79.ubtrobot.com/file-rest/swagger-ui.html</w:t>
      </w:r>
      <w:r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fldChar w:fldCharType="end"/>
      </w:r>
    </w:p>
    <w:p>
      <w:pPr>
        <w:pStyle w:val="3"/>
        <w:rPr>
          <w:rFonts w:hint="eastAsia"/>
          <w:lang w:val="en-US" w:eastAsia="zh-CN"/>
        </w:rPr>
      </w:pPr>
      <w:bookmarkStart w:id="22" w:name="_Toc10999"/>
      <w:r>
        <w:rPr>
          <w:rFonts w:hint="eastAsia"/>
          <w:lang w:val="en-US" w:eastAsia="zh-CN"/>
        </w:rPr>
        <w:t>3.1 文件存储架构图</w:t>
      </w:r>
      <w:bookmarkEnd w:id="2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09.9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3.1.1 文件存储架构图</w:t>
      </w:r>
    </w:p>
    <w:p>
      <w:pPr>
        <w:pStyle w:val="3"/>
        <w:rPr>
          <w:rFonts w:hint="eastAsia"/>
          <w:lang w:val="en-US" w:eastAsia="zh-CN"/>
        </w:rPr>
      </w:pPr>
      <w:bookmarkStart w:id="23" w:name="_Toc17928"/>
      <w:r>
        <w:rPr>
          <w:rFonts w:hint="eastAsia"/>
          <w:lang w:val="en-US" w:eastAsia="zh-CN"/>
        </w:rPr>
        <w:t>3.2 文件存储部署图</w:t>
      </w:r>
      <w:bookmarkEnd w:id="23"/>
      <w:bookmarkStart w:id="24" w:name="_Toc1925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31.15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3.2.1 逻辑部署图</w:t>
      </w:r>
    </w:p>
    <w:p>
      <w:pPr>
        <w:pStyle w:val="3"/>
        <w:rPr>
          <w:rFonts w:hint="eastAsia"/>
          <w:lang w:val="en-US" w:eastAsia="zh-CN"/>
        </w:rPr>
      </w:pPr>
      <w:bookmarkStart w:id="25" w:name="_Toc21588"/>
      <w:r>
        <w:rPr>
          <w:rFonts w:hint="eastAsia"/>
          <w:lang w:val="en-US" w:eastAsia="zh-CN"/>
        </w:rPr>
        <w:t xml:space="preserve">3.3 </w:t>
      </w:r>
      <w:bookmarkEnd w:id="24"/>
      <w:r>
        <w:rPr>
          <w:rFonts w:hint="eastAsia"/>
          <w:lang w:val="en-US" w:eastAsia="zh-CN"/>
        </w:rPr>
        <w:t>文件存储交互流程图</w:t>
      </w:r>
      <w:bookmarkEnd w:id="25"/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360" w:lineRule="atLeast"/>
        <w:ind w:right="0" w:righ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48pt;width:414.7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360" w:lineRule="atLeast"/>
        <w:ind w:right="0" w:righ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3.3.1 文件存储序列图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360" w:lineRule="atLeast"/>
        <w:ind w:right="0" w:righ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360" w:lineRule="atLeast"/>
        <w:ind w:right="0" w:rightChars="0"/>
        <w:jc w:val="center"/>
        <w:rPr>
          <w:rFonts w:hint="eastAsia"/>
          <w:lang w:val="en-US" w:eastAsia="zh-CN"/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bookmarkStart w:id="26" w:name="_Toc17506"/>
      <w:r>
        <w:rPr>
          <w:rFonts w:hint="eastAsia"/>
          <w:lang w:val="en-US" w:eastAsia="zh-CN"/>
        </w:rPr>
        <w:t>第五章 关键流程</w:t>
      </w:r>
      <w:bookmarkEnd w:id="26"/>
    </w:p>
    <w:p>
      <w:pPr>
        <w:pStyle w:val="3"/>
        <w:rPr>
          <w:rFonts w:hint="eastAsia"/>
          <w:lang w:val="en-US" w:eastAsia="zh-CN"/>
        </w:rPr>
      </w:pPr>
      <w:bookmarkStart w:id="27" w:name="_Toc14101"/>
      <w:r>
        <w:rPr>
          <w:rFonts w:hint="eastAsia"/>
          <w:lang w:val="en-US" w:eastAsia="zh-CN"/>
        </w:rPr>
        <w:t>4.1 添加产品空间</w:t>
      </w:r>
      <w:bookmarkEnd w:id="2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新的项目若需要接入文件系统，需要在管理后台添加项目空间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步骤1：添加项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51435</wp:posOffset>
            </wp:positionH>
            <wp:positionV relativeFrom="paragraph">
              <wp:posOffset>28575</wp:posOffset>
            </wp:positionV>
            <wp:extent cx="5140325" cy="1965325"/>
            <wp:effectExtent l="0" t="0" r="3175" b="15875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40325" cy="1965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步骤2：添加对应的云存储空间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eastAsia="zh-CN"/>
        </w:rPr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6195</wp:posOffset>
            </wp:positionH>
            <wp:positionV relativeFrom="paragraph">
              <wp:posOffset>40640</wp:posOffset>
            </wp:positionV>
            <wp:extent cx="5166995" cy="2640965"/>
            <wp:effectExtent l="0" t="0" r="14605" b="6985"/>
            <wp:wrapTopAndBottom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66995" cy="2640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eastAsia="zh-CN"/>
        </w:rPr>
        <w:t>注：单个产品在同一各云存储服务器上只能存在一个项目空间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bookmarkStart w:id="28" w:name="_Toc6998"/>
      <w:r>
        <w:rPr>
          <w:rFonts w:hint="eastAsia"/>
          <w:lang w:val="en-US" w:eastAsia="zh-CN"/>
        </w:rPr>
        <w:t>第六章 数据结构设计</w:t>
      </w:r>
      <w:bookmarkEnd w:id="28"/>
    </w:p>
    <w:p>
      <w:pPr>
        <w:pStyle w:val="3"/>
        <w:rPr>
          <w:rFonts w:hint="eastAsia"/>
          <w:lang w:val="en-US" w:eastAsia="zh-CN"/>
        </w:rPr>
      </w:pPr>
      <w:bookmarkStart w:id="29" w:name="_Toc27317"/>
      <w:r>
        <w:rPr>
          <w:rFonts w:hint="eastAsia"/>
          <w:lang w:val="en-US" w:eastAsia="zh-CN"/>
        </w:rPr>
        <w:t>5.1 文件映射表 t_file_mapping</w:t>
      </w:r>
      <w:bookmarkEnd w:id="2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说明：</w:t>
      </w:r>
    </w:p>
    <w:tbl>
      <w:tblPr>
        <w:tblStyle w:val="11"/>
        <w:tblW w:w="8072" w:type="dxa"/>
        <w:tblInd w:w="19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65"/>
        <w:gridCol w:w="1453"/>
        <w:gridCol w:w="1704"/>
        <w:gridCol w:w="1705"/>
        <w:gridCol w:w="1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453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注释</w:t>
            </w:r>
          </w:p>
        </w:tc>
        <w:tc>
          <w:tcPr>
            <w:tcW w:w="1704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705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445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d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键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ile_key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在云存储空间中的唯一标识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55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rl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地址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55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hash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hash值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ize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大小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 xml:space="preserve">bigint(11) 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ilename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名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(255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mimetype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MIME类型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28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ownloads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下载量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5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ploaded_time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上传时间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reator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创建者（用户ID）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pdated_time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更新时间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URRENT_TIMESTAM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pdater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更新者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删除状态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ile_create_time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生成时间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1" w:hRule="atLeast"/>
        </w:trPr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rigin_robot_id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来源机器人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wner_id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owner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orage_cloud_id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存在的云服务配置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latitude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经度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ouble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longitude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纬度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ouble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ile_description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描述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24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_collecting</w:t>
            </w:r>
          </w:p>
        </w:tc>
        <w:tc>
          <w:tcPr>
            <w:tcW w:w="14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收藏（0，否；1，是）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30" w:name="_Toc13479"/>
      <w:r>
        <w:rPr>
          <w:rFonts w:hint="eastAsia"/>
          <w:lang w:val="en-US" w:eastAsia="zh-CN"/>
        </w:rPr>
        <w:t>5.2 文件拥有者表 t_file_owner</w:t>
      </w:r>
      <w:bookmarkEnd w:id="30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说明：</w:t>
      </w:r>
    </w:p>
    <w:tbl>
      <w:tblPr>
        <w:tblStyle w:val="11"/>
        <w:tblW w:w="8072" w:type="dxa"/>
        <w:tblInd w:w="19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4"/>
        <w:gridCol w:w="1704"/>
        <w:gridCol w:w="1704"/>
        <w:gridCol w:w="1705"/>
        <w:gridCol w:w="1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注释</w:t>
            </w:r>
          </w:p>
        </w:tc>
        <w:tc>
          <w:tcPr>
            <w:tcW w:w="1704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705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445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wner_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键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用户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URRENT_TIMESTAM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total_size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用户对应的文件空间大小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big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删除（1，删除；0，未删除）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loud_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云类型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wner_type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wner类型（1,用户；2,群组）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oduct_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产品ID（app_id）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orage_type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存储类型（1,公有；2,私有）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31" w:name="_Toc26964"/>
      <w:r>
        <w:rPr>
          <w:rFonts w:hint="eastAsia"/>
          <w:lang w:val="en-US" w:eastAsia="zh-CN"/>
        </w:rPr>
        <w:t>5.3 产品表 t_product_info</w:t>
      </w:r>
      <w:bookmarkEnd w:id="3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说明：</w:t>
      </w:r>
    </w:p>
    <w:tbl>
      <w:tblPr>
        <w:tblStyle w:val="11"/>
        <w:tblW w:w="8072" w:type="dxa"/>
        <w:tblInd w:w="19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4"/>
        <w:gridCol w:w="1704"/>
        <w:gridCol w:w="1704"/>
        <w:gridCol w:w="1705"/>
        <w:gridCol w:w="1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注释</w:t>
            </w:r>
          </w:p>
        </w:tc>
        <w:tc>
          <w:tcPr>
            <w:tcW w:w="1704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705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445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oduct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键（app_id）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oduct_name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产品名称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32" w:name="_Toc9138"/>
      <w:r>
        <w:rPr>
          <w:rFonts w:hint="eastAsia"/>
          <w:lang w:val="en-US" w:eastAsia="zh-CN"/>
        </w:rPr>
        <w:t>5.4 云存储服务器配置表 t_cloud_storage_configuration</w:t>
      </w:r>
      <w:bookmarkEnd w:id="32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说明：</w:t>
      </w:r>
    </w:p>
    <w:tbl>
      <w:tblPr>
        <w:tblStyle w:val="11"/>
        <w:tblW w:w="8072" w:type="dxa"/>
        <w:tblInd w:w="19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4"/>
        <w:gridCol w:w="1704"/>
        <w:gridCol w:w="1704"/>
        <w:gridCol w:w="1705"/>
        <w:gridCol w:w="1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注释</w:t>
            </w:r>
          </w:p>
        </w:tc>
        <w:tc>
          <w:tcPr>
            <w:tcW w:w="1704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705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445" w:type="dxa"/>
            <w:shd w:val="clear" w:color="auto" w:fill="9CC2E5" w:themeFill="accent1" w:themeFillTint="99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orage_cloud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键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bucket_name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空间名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omain_name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域名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efix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路径前缀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ccess_key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ccess_key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ecret_key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ecret_key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loud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,七牛；2,阿里云；3,腾讯云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nd_point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阿里云EndPoint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pp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腾讯云app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region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腾讯云bucket所在地区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3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oduct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产品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orage_type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存储类型（1,公有；2,私有）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efault_size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空间默认大小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bigint(2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DFKai-SB">
    <w:panose1 w:val="03000509000000000000"/>
    <w:charset w:val="88"/>
    <w:family w:val="auto"/>
    <w:pitch w:val="default"/>
    <w:sig w:usb0="00000003" w:usb1="082E0000" w:usb2="00000016" w:usb3="00000000" w:csb0="00100001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Guli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Guli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Gungsuh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Malgun Gothic">
    <w:panose1 w:val="020B0503020000020004"/>
    <w:charset w:val="81"/>
    <w:family w:val="auto"/>
    <w:pitch w:val="default"/>
    <w:sig w:usb0="900002AF" w:usb1="01D77CFB" w:usb2="00000012" w:usb3="00000000" w:csb0="00080001" w:csb1="00000000"/>
  </w:font>
  <w:font w:name="Meiryo">
    <w:panose1 w:val="020B0604030504040204"/>
    <w:charset w:val="80"/>
    <w:family w:val="auto"/>
    <w:pitch w:val="default"/>
    <w:sig w:usb0="E10102FF" w:usb1="EAC7FFFF" w:usb2="00010012" w:usb3="00000000" w:csb0="6002009F" w:csb1="DFD70000"/>
  </w:font>
  <w:font w:name="Meiryo UI">
    <w:panose1 w:val="020B0604030504040204"/>
    <w:charset w:val="80"/>
    <w:family w:val="auto"/>
    <w:pitch w:val="default"/>
    <w:sig w:usb0="E10102FF" w:usb1="EAC7FFFF" w:usb2="00010012" w:usb3="00000000" w:csb0="6002009F" w:csb1="DFD70000"/>
  </w:font>
  <w:font w:name="Microsoft JhengHei">
    <w:panose1 w:val="020B0604030504040204"/>
    <w:charset w:val="88"/>
    <w:family w:val="auto"/>
    <w:pitch w:val="default"/>
    <w:sig w:usb0="00000087" w:usb1="28AF4000" w:usb2="00000016" w:usb3="00000000" w:csb0="00100009" w:csb1="00000000"/>
  </w:font>
  <w:font w:name="Microsoft YaHei UI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MingLiU">
    <w:panose1 w:val="02020509000000000000"/>
    <w:charset w:val="88"/>
    <w:family w:val="auto"/>
    <w:pitch w:val="default"/>
    <w:sig w:usb0="A00002FF" w:usb1="28CFFCFA" w:usb2="00000016" w:usb3="00000000" w:csb0="00100001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ingLiU_HKSCS">
    <w:panose1 w:val="02020500000000000000"/>
    <w:charset w:val="88"/>
    <w:family w:val="auto"/>
    <w:pitch w:val="default"/>
    <w:sig w:usb0="A00002FF" w:usb1="38CFFCFA" w:usb2="00000016" w:usb3="00000000" w:csb0="00100001" w:csb1="0000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S PMincho">
    <w:panose1 w:val="02020600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Century">
    <w:panose1 w:val="02040604050505020304"/>
    <w:charset w:val="00"/>
    <w:family w:val="auto"/>
    <w:pitch w:val="default"/>
    <w:sig w:usb0="00000287" w:usb1="00000000" w:usb2="00000000" w:usb3="00000000" w:csb0="2000009F" w:csb1="DFD70000"/>
  </w:font>
  <w:font w:name="Constantia">
    <w:panose1 w:val="02030602050306030303"/>
    <w:charset w:val="00"/>
    <w:family w:val="auto"/>
    <w:pitch w:val="default"/>
    <w:sig w:usb0="A00002EF" w:usb1="4000204B" w:usb2="00000000" w:usb3="00000000" w:csb0="2000019F" w:csb1="00000000"/>
  </w:font>
  <w:font w:name="Ebrima">
    <w:panose1 w:val="02000000000000000000"/>
    <w:charset w:val="00"/>
    <w:family w:val="auto"/>
    <w:pitch w:val="default"/>
    <w:sig w:usb0="A000505F" w:usb1="02000041" w:usb2="00000000" w:usb3="00000404" w:csb0="00000093" w:csb1="00000000"/>
  </w:font>
  <w:font w:name="Gabriola">
    <w:panose1 w:val="04040605051002020D02"/>
    <w:charset w:val="00"/>
    <w:family w:val="auto"/>
    <w:pitch w:val="default"/>
    <w:sig w:usb0="E00002EF" w:usb1="5000204B" w:usb2="00000000" w:usb3="00000000" w:csb0="2000009F" w:csb1="00000000"/>
  </w:font>
  <w:font w:name="Gautam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Iskoola Pota">
    <w:panose1 w:val="020B0502040204020203"/>
    <w:charset w:val="00"/>
    <w:family w:val="auto"/>
    <w:pitch w:val="default"/>
    <w:sig w:usb0="00000003" w:usb1="00000000" w:usb2="00000200" w:usb3="00000000" w:csb0="20000001" w:csb1="00000000"/>
  </w:font>
  <w:font w:name="Kartika">
    <w:panose1 w:val="02020503030404060203"/>
    <w:charset w:val="00"/>
    <w:family w:val="auto"/>
    <w:pitch w:val="default"/>
    <w:sig w:usb0="00800003" w:usb1="00000000" w:usb2="00000000" w:usb3="00000000" w:csb0="00000001" w:csb1="00000000"/>
  </w:font>
  <w:font w:name="Khmer UI">
    <w:panose1 w:val="020B0502040204020203"/>
    <w:charset w:val="00"/>
    <w:family w:val="auto"/>
    <w:pitch w:val="default"/>
    <w:sig w:usb0="8000002F" w:usb1="0000204A" w:usb2="00010000" w:usb3="00000000" w:csb0="00000001" w:csb1="00000000"/>
  </w:font>
  <w:font w:name="KodchiangUPC">
    <w:panose1 w:val="02020603050405020304"/>
    <w:charset w:val="00"/>
    <w:family w:val="auto"/>
    <w:pitch w:val="default"/>
    <w:sig w:usb0="01000007" w:usb1="00000002" w:usb2="00000000" w:usb3="00000000" w:csb0="00010001" w:csb1="00000000"/>
  </w:font>
  <w:font w:name="Latha">
    <w:panose1 w:val="020B0604020202020204"/>
    <w:charset w:val="00"/>
    <w:family w:val="auto"/>
    <w:pitch w:val="default"/>
    <w:sig w:usb0="00100003" w:usb1="00000000" w:usb2="00000000" w:usb3="00000000" w:csb0="00000001" w:csb1="00000000"/>
  </w:font>
  <w:font w:name="Lucida Sans Unicode">
    <w:panose1 w:val="020B0602030504020204"/>
    <w:charset w:val="00"/>
    <w:family w:val="auto"/>
    <w:pitch w:val="default"/>
    <w:sig w:usb0="80001AFF" w:usb1="0000396B" w:usb2="00000000" w:usb3="00000000" w:csb0="200000BF" w:csb1="D7F70000"/>
  </w:font>
  <w:font w:name="Mangal">
    <w:panose1 w:val="02040503050203030202"/>
    <w:charset w:val="00"/>
    <w:family w:val="auto"/>
    <w:pitch w:val="default"/>
    <w:sig w:usb0="00008003" w:usb1="00000000" w:usb2="00000000" w:usb3="00000000" w:csb0="00000001" w:csb1="00000000"/>
  </w:font>
  <w:font w:name="Microsoft New Tai Lue">
    <w:panose1 w:val="020B0502040204020203"/>
    <w:charset w:val="00"/>
    <w:family w:val="auto"/>
    <w:pitch w:val="default"/>
    <w:sig w:usb0="00000003" w:usb1="00000000" w:usb2="80000000" w:usb3="00000000" w:csb0="00000001" w:csb1="00000000"/>
  </w:font>
  <w:font w:name="Microsoft Yi Baiti">
    <w:panose1 w:val="03000500000000000000"/>
    <w:charset w:val="00"/>
    <w:family w:val="auto"/>
    <w:pitch w:val="default"/>
    <w:sig w:usb0="80000003" w:usb1="00010402" w:usb2="00080002" w:usb3="00000000" w:csb0="00000001" w:csb1="00000000"/>
  </w:font>
  <w:font w:name="Miriam">
    <w:panose1 w:val="020B0502050101010101"/>
    <w:charset w:val="00"/>
    <w:family w:val="auto"/>
    <w:pitch w:val="default"/>
    <w:sig w:usb0="00000801" w:usb1="00000000" w:usb2="00000000" w:usb3="00000000" w:csb0="00000020" w:csb1="00200000"/>
  </w:font>
  <w:font w:name="Miriam Fixed">
    <w:panose1 w:val="020B0509050101010101"/>
    <w:charset w:val="00"/>
    <w:family w:val="auto"/>
    <w:pitch w:val="default"/>
    <w:sig w:usb0="00000801" w:usb1="00000000" w:usb2="00000000" w:usb3="00000000" w:csb0="00000020" w:csb1="0020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  <w:font w:name="Raavi">
    <w:panose1 w:val="020B0502040204020203"/>
    <w:charset w:val="00"/>
    <w:family w:val="auto"/>
    <w:pitch w:val="default"/>
    <w:sig w:usb0="00020003" w:usb1="00000000" w:usb2="00000000" w:usb3="00000000" w:csb0="00000001" w:csb1="0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 Semibold">
    <w:panose1 w:val="020B0702040204020203"/>
    <w:charset w:val="00"/>
    <w:family w:val="auto"/>
    <w:pitch w:val="default"/>
    <w:sig w:usb0="E00002FF" w:usb1="4000A47B" w:usb2="00000001" w:usb3="00000000" w:csb0="2000019F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Tunga">
    <w:panose1 w:val="020B0502040204020203"/>
    <w:charset w:val="00"/>
    <w:family w:val="auto"/>
    <w:pitch w:val="default"/>
    <w:sig w:usb0="004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Vrind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Wingdings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+中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+西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Yu Gothic UI">
    <w:altName w:val="Meiryo UI"/>
    <w:panose1 w:val="020B0500000000000000"/>
    <w:charset w:val="80"/>
    <w:family w:val="auto"/>
    <w:pitch w:val="default"/>
    <w:sig w:usb0="00000000" w:usb1="00000000" w:usb2="00000016" w:usb3="00000000" w:csb0="2002009F" w:csb1="00000000"/>
  </w:font>
  <w:font w:name="Microsoft JhengHei Light">
    <w:altName w:val="Microsoft JhengHei"/>
    <w:panose1 w:val="020B0304030504040204"/>
    <w:charset w:val="88"/>
    <w:family w:val="auto"/>
    <w:pitch w:val="default"/>
    <w:sig w:usb0="00000000" w:usb1="00000000" w:usb2="00000016" w:usb3="00000000" w:csb0="00100009" w:csb1="00000000"/>
  </w:font>
  <w:font w:name="Yu Gothic UI Semibold">
    <w:altName w:val="Meiryo UI"/>
    <w:panose1 w:val="020B0700000000000000"/>
    <w:charset w:val="80"/>
    <w:family w:val="auto"/>
    <w:pitch w:val="default"/>
    <w:sig w:usb0="00000000" w:usb1="00000000" w:usb2="00000016" w:usb3="00000000" w:csb0="2002009F" w:csb1="00000000"/>
  </w:font>
  <w:font w:name="Segoe UI Symbol">
    <w:panose1 w:val="020B0502040204020203"/>
    <w:charset w:val="00"/>
    <w:family w:val="auto"/>
    <w:pitch w:val="default"/>
    <w:sig w:usb0="8000006F" w:usb1="1200FBEF" w:usb2="0004C000" w:usb3="00000000" w:csb0="00000001" w:csb1="4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SourceCodePro-Regular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SourceSansPro-Regular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nonymous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ource Code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Î¢ÈíÑÅºÚ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Droid 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D0FE55"/>
    <w:multiLevelType w:val="singleLevel"/>
    <w:tmpl w:val="57D0FE55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599262E9"/>
    <w:multiLevelType w:val="singleLevel"/>
    <w:tmpl w:val="599262E9"/>
    <w:lvl w:ilvl="0" w:tentative="0">
      <w:start w:val="1"/>
      <w:numFmt w:val="chineseCounting"/>
      <w:suff w:val="space"/>
      <w:lvlText w:val="第%1章"/>
      <w:lvlJc w:val="left"/>
    </w:lvl>
  </w:abstractNum>
  <w:abstractNum w:abstractNumId="2">
    <w:nsid w:val="5992A817"/>
    <w:multiLevelType w:val="singleLevel"/>
    <w:tmpl w:val="5992A817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59AE1AD7"/>
    <w:multiLevelType w:val="singleLevel"/>
    <w:tmpl w:val="59AE1AD7"/>
    <w:lvl w:ilvl="0" w:tentative="0">
      <w:start w:val="4"/>
      <w:numFmt w:val="decimal"/>
      <w:suff w:val="nothing"/>
      <w:lvlText w:val="%1."/>
      <w:lvlJc w:val="left"/>
    </w:lvl>
  </w:abstractNum>
  <w:abstractNum w:abstractNumId="4">
    <w:nsid w:val="6CEA2025"/>
    <w:multiLevelType w:val="multilevel"/>
    <w:tmpl w:val="6CEA2025"/>
    <w:lvl w:ilvl="0" w:tentative="0">
      <w:start w:val="1"/>
      <w:numFmt w:val="none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13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2" w:tentative="0">
      <w:start w:val="1"/>
      <w:numFmt w:val="decimal"/>
      <w:pStyle w:val="12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60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086584"/>
    <w:rsid w:val="005536CC"/>
    <w:rsid w:val="00554DB4"/>
    <w:rsid w:val="007C67D3"/>
    <w:rsid w:val="00E8187F"/>
    <w:rsid w:val="01374D7F"/>
    <w:rsid w:val="018046BE"/>
    <w:rsid w:val="01BE3B12"/>
    <w:rsid w:val="01C1682B"/>
    <w:rsid w:val="01FC18B0"/>
    <w:rsid w:val="026F47C4"/>
    <w:rsid w:val="033D2EF6"/>
    <w:rsid w:val="03520F36"/>
    <w:rsid w:val="035B6106"/>
    <w:rsid w:val="036C24EA"/>
    <w:rsid w:val="038F52D6"/>
    <w:rsid w:val="0396635C"/>
    <w:rsid w:val="03EC28E8"/>
    <w:rsid w:val="044405F5"/>
    <w:rsid w:val="04443682"/>
    <w:rsid w:val="05152CA8"/>
    <w:rsid w:val="0522121C"/>
    <w:rsid w:val="05347D5C"/>
    <w:rsid w:val="05442F44"/>
    <w:rsid w:val="05581678"/>
    <w:rsid w:val="05D43376"/>
    <w:rsid w:val="060031D1"/>
    <w:rsid w:val="060D348B"/>
    <w:rsid w:val="060E4513"/>
    <w:rsid w:val="06365779"/>
    <w:rsid w:val="06391E5D"/>
    <w:rsid w:val="0653413D"/>
    <w:rsid w:val="065C2659"/>
    <w:rsid w:val="065D512B"/>
    <w:rsid w:val="06AF5B25"/>
    <w:rsid w:val="06AF73AF"/>
    <w:rsid w:val="06D52997"/>
    <w:rsid w:val="06FB372A"/>
    <w:rsid w:val="07850F29"/>
    <w:rsid w:val="07A97C0F"/>
    <w:rsid w:val="08131E15"/>
    <w:rsid w:val="083D7898"/>
    <w:rsid w:val="086D0874"/>
    <w:rsid w:val="089521FF"/>
    <w:rsid w:val="08B01272"/>
    <w:rsid w:val="08CF06AF"/>
    <w:rsid w:val="08D21C65"/>
    <w:rsid w:val="09004F93"/>
    <w:rsid w:val="090468D0"/>
    <w:rsid w:val="09460BFD"/>
    <w:rsid w:val="09682CFF"/>
    <w:rsid w:val="096C3383"/>
    <w:rsid w:val="09F84372"/>
    <w:rsid w:val="0A4806A1"/>
    <w:rsid w:val="0A483BB5"/>
    <w:rsid w:val="0A554610"/>
    <w:rsid w:val="0A7A5209"/>
    <w:rsid w:val="0B1145C9"/>
    <w:rsid w:val="0B2506D2"/>
    <w:rsid w:val="0B9217D2"/>
    <w:rsid w:val="0BAA44E6"/>
    <w:rsid w:val="0BEA5B36"/>
    <w:rsid w:val="0C0B586D"/>
    <w:rsid w:val="0C5E0108"/>
    <w:rsid w:val="0CAC7F56"/>
    <w:rsid w:val="0D255640"/>
    <w:rsid w:val="0E244AFA"/>
    <w:rsid w:val="0ED80F3C"/>
    <w:rsid w:val="0EFF18E9"/>
    <w:rsid w:val="0F0A3D44"/>
    <w:rsid w:val="0F2557C8"/>
    <w:rsid w:val="0F557F67"/>
    <w:rsid w:val="0F8E4534"/>
    <w:rsid w:val="0FE87C1A"/>
    <w:rsid w:val="0FED13DD"/>
    <w:rsid w:val="10A46E74"/>
    <w:rsid w:val="10BA3D9D"/>
    <w:rsid w:val="11033FE6"/>
    <w:rsid w:val="112514AF"/>
    <w:rsid w:val="11836C32"/>
    <w:rsid w:val="126C52BB"/>
    <w:rsid w:val="126E1F0A"/>
    <w:rsid w:val="12E56736"/>
    <w:rsid w:val="134E22A5"/>
    <w:rsid w:val="136E264F"/>
    <w:rsid w:val="13857C2D"/>
    <w:rsid w:val="13EC26C0"/>
    <w:rsid w:val="14015C2B"/>
    <w:rsid w:val="14343654"/>
    <w:rsid w:val="14A46D4F"/>
    <w:rsid w:val="15EA7952"/>
    <w:rsid w:val="1617484A"/>
    <w:rsid w:val="161D0B3A"/>
    <w:rsid w:val="16C70BBC"/>
    <w:rsid w:val="16FB7025"/>
    <w:rsid w:val="17007DF9"/>
    <w:rsid w:val="17C30648"/>
    <w:rsid w:val="18555A80"/>
    <w:rsid w:val="187D0A85"/>
    <w:rsid w:val="18CB315A"/>
    <w:rsid w:val="18EB0D4C"/>
    <w:rsid w:val="19563C44"/>
    <w:rsid w:val="19CC6770"/>
    <w:rsid w:val="19E33C4D"/>
    <w:rsid w:val="19FA030B"/>
    <w:rsid w:val="1A685206"/>
    <w:rsid w:val="1AF33A98"/>
    <w:rsid w:val="1B7016E2"/>
    <w:rsid w:val="1B785EA7"/>
    <w:rsid w:val="1B892C86"/>
    <w:rsid w:val="1BB760A1"/>
    <w:rsid w:val="1C06444A"/>
    <w:rsid w:val="1C1B55CF"/>
    <w:rsid w:val="1C2B5505"/>
    <w:rsid w:val="1CA736A9"/>
    <w:rsid w:val="1CC85990"/>
    <w:rsid w:val="1D503028"/>
    <w:rsid w:val="1D5728A6"/>
    <w:rsid w:val="1DE92406"/>
    <w:rsid w:val="1E151F94"/>
    <w:rsid w:val="1E2D6549"/>
    <w:rsid w:val="1EAA529F"/>
    <w:rsid w:val="1F3C41EF"/>
    <w:rsid w:val="1F5645AE"/>
    <w:rsid w:val="1F79296C"/>
    <w:rsid w:val="1FB63D34"/>
    <w:rsid w:val="1FD6426A"/>
    <w:rsid w:val="1FE3233F"/>
    <w:rsid w:val="1FE91514"/>
    <w:rsid w:val="1FFB43F3"/>
    <w:rsid w:val="20331558"/>
    <w:rsid w:val="204072F8"/>
    <w:rsid w:val="20566AF9"/>
    <w:rsid w:val="20B76413"/>
    <w:rsid w:val="20CF6D2D"/>
    <w:rsid w:val="210553EB"/>
    <w:rsid w:val="211418EB"/>
    <w:rsid w:val="212F3096"/>
    <w:rsid w:val="216443EC"/>
    <w:rsid w:val="22251E55"/>
    <w:rsid w:val="223D5D0F"/>
    <w:rsid w:val="224737AB"/>
    <w:rsid w:val="224F4463"/>
    <w:rsid w:val="228E74B6"/>
    <w:rsid w:val="22DA5F26"/>
    <w:rsid w:val="2311322F"/>
    <w:rsid w:val="239663E3"/>
    <w:rsid w:val="23A47665"/>
    <w:rsid w:val="23E904BD"/>
    <w:rsid w:val="23F37ABB"/>
    <w:rsid w:val="23FB53DD"/>
    <w:rsid w:val="24195E4E"/>
    <w:rsid w:val="241E6FA5"/>
    <w:rsid w:val="245D6F67"/>
    <w:rsid w:val="2473684A"/>
    <w:rsid w:val="248E5B77"/>
    <w:rsid w:val="24B70CB0"/>
    <w:rsid w:val="25017BEC"/>
    <w:rsid w:val="25630F25"/>
    <w:rsid w:val="257B5C07"/>
    <w:rsid w:val="259152C2"/>
    <w:rsid w:val="25BE4569"/>
    <w:rsid w:val="25DD4546"/>
    <w:rsid w:val="263B2E80"/>
    <w:rsid w:val="263D3395"/>
    <w:rsid w:val="265B06AB"/>
    <w:rsid w:val="266E278D"/>
    <w:rsid w:val="26A8494F"/>
    <w:rsid w:val="26DE5C29"/>
    <w:rsid w:val="27165F79"/>
    <w:rsid w:val="274A5B04"/>
    <w:rsid w:val="27763191"/>
    <w:rsid w:val="27D9152F"/>
    <w:rsid w:val="27DC2E76"/>
    <w:rsid w:val="283720B2"/>
    <w:rsid w:val="28424715"/>
    <w:rsid w:val="29237BF7"/>
    <w:rsid w:val="2A0E165A"/>
    <w:rsid w:val="2A261DA7"/>
    <w:rsid w:val="2A6D443C"/>
    <w:rsid w:val="2AB800CC"/>
    <w:rsid w:val="2AD04502"/>
    <w:rsid w:val="2AF00FFB"/>
    <w:rsid w:val="2AF16625"/>
    <w:rsid w:val="2AF80103"/>
    <w:rsid w:val="2B036516"/>
    <w:rsid w:val="2B3B02CD"/>
    <w:rsid w:val="2B952C3C"/>
    <w:rsid w:val="2C3331BB"/>
    <w:rsid w:val="2C8645C4"/>
    <w:rsid w:val="2C897CE3"/>
    <w:rsid w:val="2C9D02AA"/>
    <w:rsid w:val="2CB27A9D"/>
    <w:rsid w:val="2CB86C1E"/>
    <w:rsid w:val="2CC93E79"/>
    <w:rsid w:val="2CF6341F"/>
    <w:rsid w:val="2D102C31"/>
    <w:rsid w:val="2D2E07F4"/>
    <w:rsid w:val="2D8E5A0E"/>
    <w:rsid w:val="2DCD7ADD"/>
    <w:rsid w:val="2DD30DD1"/>
    <w:rsid w:val="2E2C5EC8"/>
    <w:rsid w:val="2E484429"/>
    <w:rsid w:val="2EDA04CF"/>
    <w:rsid w:val="2F0C141B"/>
    <w:rsid w:val="2F1E69CD"/>
    <w:rsid w:val="2F210493"/>
    <w:rsid w:val="2F3D54D4"/>
    <w:rsid w:val="2F7D1EB6"/>
    <w:rsid w:val="2FA53637"/>
    <w:rsid w:val="2FB538C7"/>
    <w:rsid w:val="2FF01939"/>
    <w:rsid w:val="304B64C8"/>
    <w:rsid w:val="30D21AED"/>
    <w:rsid w:val="311C0193"/>
    <w:rsid w:val="317F0139"/>
    <w:rsid w:val="319F5985"/>
    <w:rsid w:val="31DF6220"/>
    <w:rsid w:val="3238675F"/>
    <w:rsid w:val="32411DC4"/>
    <w:rsid w:val="32B74433"/>
    <w:rsid w:val="32C72B05"/>
    <w:rsid w:val="32F60EE4"/>
    <w:rsid w:val="32FF3BD4"/>
    <w:rsid w:val="33375863"/>
    <w:rsid w:val="336E3897"/>
    <w:rsid w:val="33705768"/>
    <w:rsid w:val="33E06354"/>
    <w:rsid w:val="33F7356C"/>
    <w:rsid w:val="3485784F"/>
    <w:rsid w:val="349E6051"/>
    <w:rsid w:val="34D20EAA"/>
    <w:rsid w:val="3554648A"/>
    <w:rsid w:val="355D07AD"/>
    <w:rsid w:val="35907BE6"/>
    <w:rsid w:val="35DE4E8B"/>
    <w:rsid w:val="35FE4D37"/>
    <w:rsid w:val="363A6BC1"/>
    <w:rsid w:val="365C438B"/>
    <w:rsid w:val="36FB182B"/>
    <w:rsid w:val="36FF2060"/>
    <w:rsid w:val="3719461E"/>
    <w:rsid w:val="37357078"/>
    <w:rsid w:val="374A5747"/>
    <w:rsid w:val="376A3E38"/>
    <w:rsid w:val="37B463A1"/>
    <w:rsid w:val="37C232C1"/>
    <w:rsid w:val="37D6029A"/>
    <w:rsid w:val="37DE6A8B"/>
    <w:rsid w:val="386C0230"/>
    <w:rsid w:val="38C5242B"/>
    <w:rsid w:val="393C36C9"/>
    <w:rsid w:val="39665A5F"/>
    <w:rsid w:val="39B0589C"/>
    <w:rsid w:val="39F33462"/>
    <w:rsid w:val="3A25495C"/>
    <w:rsid w:val="3A3417B6"/>
    <w:rsid w:val="3A8B144D"/>
    <w:rsid w:val="3ADC1018"/>
    <w:rsid w:val="3B020657"/>
    <w:rsid w:val="3B034B10"/>
    <w:rsid w:val="3B762EC7"/>
    <w:rsid w:val="3B9B4532"/>
    <w:rsid w:val="3BB42BDB"/>
    <w:rsid w:val="3BCB54B5"/>
    <w:rsid w:val="3BD77A5B"/>
    <w:rsid w:val="3BDF27D5"/>
    <w:rsid w:val="3BE9738B"/>
    <w:rsid w:val="3C52277F"/>
    <w:rsid w:val="3C656271"/>
    <w:rsid w:val="3CBE18F9"/>
    <w:rsid w:val="3CC4365A"/>
    <w:rsid w:val="3CFB791A"/>
    <w:rsid w:val="3D274460"/>
    <w:rsid w:val="3D2C1CCF"/>
    <w:rsid w:val="3D422C17"/>
    <w:rsid w:val="3D423A4E"/>
    <w:rsid w:val="3D54763A"/>
    <w:rsid w:val="3D91234D"/>
    <w:rsid w:val="3EAE46E2"/>
    <w:rsid w:val="3ED8141E"/>
    <w:rsid w:val="3EFD0F6E"/>
    <w:rsid w:val="3F001F2A"/>
    <w:rsid w:val="3F0C254B"/>
    <w:rsid w:val="3F80005F"/>
    <w:rsid w:val="4095318A"/>
    <w:rsid w:val="40983BF6"/>
    <w:rsid w:val="40B1665B"/>
    <w:rsid w:val="40FA677C"/>
    <w:rsid w:val="41222813"/>
    <w:rsid w:val="41933196"/>
    <w:rsid w:val="419A710F"/>
    <w:rsid w:val="426E493B"/>
    <w:rsid w:val="42AB7598"/>
    <w:rsid w:val="42B97E9A"/>
    <w:rsid w:val="4342705A"/>
    <w:rsid w:val="437B0FE3"/>
    <w:rsid w:val="440B4A5C"/>
    <w:rsid w:val="440B5DC6"/>
    <w:rsid w:val="44886247"/>
    <w:rsid w:val="44DF4B15"/>
    <w:rsid w:val="45083970"/>
    <w:rsid w:val="45086247"/>
    <w:rsid w:val="45AA470A"/>
    <w:rsid w:val="45EE54DD"/>
    <w:rsid w:val="46023601"/>
    <w:rsid w:val="4644030F"/>
    <w:rsid w:val="46B12187"/>
    <w:rsid w:val="46F600CD"/>
    <w:rsid w:val="47800856"/>
    <w:rsid w:val="47B92BCF"/>
    <w:rsid w:val="482B52BD"/>
    <w:rsid w:val="483B5B8D"/>
    <w:rsid w:val="48DE25B1"/>
    <w:rsid w:val="48E30187"/>
    <w:rsid w:val="48FC7B02"/>
    <w:rsid w:val="49007AB2"/>
    <w:rsid w:val="498B1A3B"/>
    <w:rsid w:val="4A001C3A"/>
    <w:rsid w:val="4A137D56"/>
    <w:rsid w:val="4A51634B"/>
    <w:rsid w:val="4A5A4C13"/>
    <w:rsid w:val="4AC16F68"/>
    <w:rsid w:val="4AF94BF0"/>
    <w:rsid w:val="4B8E7637"/>
    <w:rsid w:val="4BCA73FF"/>
    <w:rsid w:val="4BE9157C"/>
    <w:rsid w:val="4C39396A"/>
    <w:rsid w:val="4C4C77DA"/>
    <w:rsid w:val="4C5473C1"/>
    <w:rsid w:val="4C732923"/>
    <w:rsid w:val="4C7514AF"/>
    <w:rsid w:val="4CA91E73"/>
    <w:rsid w:val="4D2A469D"/>
    <w:rsid w:val="4D3D1F59"/>
    <w:rsid w:val="4D665251"/>
    <w:rsid w:val="4DBB76C6"/>
    <w:rsid w:val="4E243EE5"/>
    <w:rsid w:val="4E5F0140"/>
    <w:rsid w:val="4E6C62EA"/>
    <w:rsid w:val="4E6E5765"/>
    <w:rsid w:val="4EE73F28"/>
    <w:rsid w:val="4F656624"/>
    <w:rsid w:val="4FBA32C3"/>
    <w:rsid w:val="50107A44"/>
    <w:rsid w:val="501F14BE"/>
    <w:rsid w:val="508D39DB"/>
    <w:rsid w:val="508F7E1F"/>
    <w:rsid w:val="50E05724"/>
    <w:rsid w:val="50E63E4A"/>
    <w:rsid w:val="514D5688"/>
    <w:rsid w:val="51560678"/>
    <w:rsid w:val="51832A89"/>
    <w:rsid w:val="51AE0CB1"/>
    <w:rsid w:val="5270421E"/>
    <w:rsid w:val="52BF377E"/>
    <w:rsid w:val="537A73EC"/>
    <w:rsid w:val="53905574"/>
    <w:rsid w:val="53AC3E4D"/>
    <w:rsid w:val="53AD1F86"/>
    <w:rsid w:val="53BA2BA2"/>
    <w:rsid w:val="53F244B0"/>
    <w:rsid w:val="54274666"/>
    <w:rsid w:val="5481622E"/>
    <w:rsid w:val="54C4707A"/>
    <w:rsid w:val="54E74E0D"/>
    <w:rsid w:val="551C2132"/>
    <w:rsid w:val="55364E65"/>
    <w:rsid w:val="559B105A"/>
    <w:rsid w:val="55CE61DF"/>
    <w:rsid w:val="55F51AFC"/>
    <w:rsid w:val="5719689F"/>
    <w:rsid w:val="575E4A4A"/>
    <w:rsid w:val="57696042"/>
    <w:rsid w:val="57D77786"/>
    <w:rsid w:val="57E70A28"/>
    <w:rsid w:val="58255E8E"/>
    <w:rsid w:val="5854799D"/>
    <w:rsid w:val="58944CCE"/>
    <w:rsid w:val="58A63555"/>
    <w:rsid w:val="58C37006"/>
    <w:rsid w:val="58E3306C"/>
    <w:rsid w:val="59260993"/>
    <w:rsid w:val="59D14BCC"/>
    <w:rsid w:val="5A49428A"/>
    <w:rsid w:val="5A4C68E6"/>
    <w:rsid w:val="5A9352DE"/>
    <w:rsid w:val="5ACD40A0"/>
    <w:rsid w:val="5B401B58"/>
    <w:rsid w:val="5B673D0D"/>
    <w:rsid w:val="5B84591F"/>
    <w:rsid w:val="5BE04A2E"/>
    <w:rsid w:val="5C2726A5"/>
    <w:rsid w:val="5C9C4C6D"/>
    <w:rsid w:val="5E9D22CB"/>
    <w:rsid w:val="5EAD2751"/>
    <w:rsid w:val="5EAE1308"/>
    <w:rsid w:val="5EAF02E1"/>
    <w:rsid w:val="5EB558CE"/>
    <w:rsid w:val="5EC644E8"/>
    <w:rsid w:val="5EFA7B6C"/>
    <w:rsid w:val="5F483AB0"/>
    <w:rsid w:val="5F670530"/>
    <w:rsid w:val="5F7B6096"/>
    <w:rsid w:val="5FD7331A"/>
    <w:rsid w:val="60082FD2"/>
    <w:rsid w:val="60140AFA"/>
    <w:rsid w:val="601B7E41"/>
    <w:rsid w:val="604337FF"/>
    <w:rsid w:val="607D2437"/>
    <w:rsid w:val="60B23A2B"/>
    <w:rsid w:val="61757733"/>
    <w:rsid w:val="618C4BE9"/>
    <w:rsid w:val="61CD04F2"/>
    <w:rsid w:val="623473C2"/>
    <w:rsid w:val="62661B0D"/>
    <w:rsid w:val="626A6E9F"/>
    <w:rsid w:val="62812F89"/>
    <w:rsid w:val="62871D45"/>
    <w:rsid w:val="62DD2591"/>
    <w:rsid w:val="63253655"/>
    <w:rsid w:val="63971830"/>
    <w:rsid w:val="63B23D3F"/>
    <w:rsid w:val="63C85AC3"/>
    <w:rsid w:val="64104C7F"/>
    <w:rsid w:val="642D40FD"/>
    <w:rsid w:val="644439EA"/>
    <w:rsid w:val="645A7762"/>
    <w:rsid w:val="64614BF7"/>
    <w:rsid w:val="647E4BDB"/>
    <w:rsid w:val="65284B59"/>
    <w:rsid w:val="65F84D6B"/>
    <w:rsid w:val="65FD15B2"/>
    <w:rsid w:val="661F46F6"/>
    <w:rsid w:val="66714553"/>
    <w:rsid w:val="668917D9"/>
    <w:rsid w:val="668E370D"/>
    <w:rsid w:val="66A728C0"/>
    <w:rsid w:val="66B7641D"/>
    <w:rsid w:val="66C07DE3"/>
    <w:rsid w:val="67C01118"/>
    <w:rsid w:val="67CE0D22"/>
    <w:rsid w:val="67E30EAC"/>
    <w:rsid w:val="67E702B6"/>
    <w:rsid w:val="68111D22"/>
    <w:rsid w:val="682C29BE"/>
    <w:rsid w:val="687C539F"/>
    <w:rsid w:val="692A104A"/>
    <w:rsid w:val="698E26AF"/>
    <w:rsid w:val="69A44F8C"/>
    <w:rsid w:val="69A92D2C"/>
    <w:rsid w:val="6A291770"/>
    <w:rsid w:val="6A351B34"/>
    <w:rsid w:val="6A7A7737"/>
    <w:rsid w:val="6B293126"/>
    <w:rsid w:val="6B7E1251"/>
    <w:rsid w:val="6B8B6645"/>
    <w:rsid w:val="6BB0092A"/>
    <w:rsid w:val="6C0C7AF3"/>
    <w:rsid w:val="6C560729"/>
    <w:rsid w:val="6C7B737C"/>
    <w:rsid w:val="6CE14AC4"/>
    <w:rsid w:val="6D2E1157"/>
    <w:rsid w:val="6D2F3467"/>
    <w:rsid w:val="6D3E7D66"/>
    <w:rsid w:val="6D3F0C21"/>
    <w:rsid w:val="6D4242BC"/>
    <w:rsid w:val="6D4367F8"/>
    <w:rsid w:val="6D55677A"/>
    <w:rsid w:val="6D7C53FF"/>
    <w:rsid w:val="6DA50FAE"/>
    <w:rsid w:val="6DC34756"/>
    <w:rsid w:val="6E086815"/>
    <w:rsid w:val="6E517F52"/>
    <w:rsid w:val="6E523DA5"/>
    <w:rsid w:val="6E750497"/>
    <w:rsid w:val="6EF259DF"/>
    <w:rsid w:val="6F4B32C1"/>
    <w:rsid w:val="6F9970BC"/>
    <w:rsid w:val="6FCB3D17"/>
    <w:rsid w:val="6FDA0746"/>
    <w:rsid w:val="6FEE1635"/>
    <w:rsid w:val="702179DF"/>
    <w:rsid w:val="70BE7034"/>
    <w:rsid w:val="70C0089B"/>
    <w:rsid w:val="711B29F5"/>
    <w:rsid w:val="714B7B26"/>
    <w:rsid w:val="7194769E"/>
    <w:rsid w:val="71C22197"/>
    <w:rsid w:val="71D52495"/>
    <w:rsid w:val="72474A8C"/>
    <w:rsid w:val="725D16D8"/>
    <w:rsid w:val="7285546F"/>
    <w:rsid w:val="72B711E0"/>
    <w:rsid w:val="7320375A"/>
    <w:rsid w:val="732E0C39"/>
    <w:rsid w:val="733B2DF2"/>
    <w:rsid w:val="734F7115"/>
    <w:rsid w:val="73620833"/>
    <w:rsid w:val="73637EBD"/>
    <w:rsid w:val="73720661"/>
    <w:rsid w:val="73D167BD"/>
    <w:rsid w:val="7412011E"/>
    <w:rsid w:val="74146F7D"/>
    <w:rsid w:val="74675A11"/>
    <w:rsid w:val="74B90FC9"/>
    <w:rsid w:val="750C427D"/>
    <w:rsid w:val="750F2C3E"/>
    <w:rsid w:val="755A5D93"/>
    <w:rsid w:val="75D136EE"/>
    <w:rsid w:val="75DA3798"/>
    <w:rsid w:val="76927383"/>
    <w:rsid w:val="76937A8D"/>
    <w:rsid w:val="77131545"/>
    <w:rsid w:val="77225C30"/>
    <w:rsid w:val="772C6055"/>
    <w:rsid w:val="773F278C"/>
    <w:rsid w:val="77565E78"/>
    <w:rsid w:val="77683896"/>
    <w:rsid w:val="77CB0696"/>
    <w:rsid w:val="77E63F6A"/>
    <w:rsid w:val="780755BA"/>
    <w:rsid w:val="78962860"/>
    <w:rsid w:val="78D00D47"/>
    <w:rsid w:val="79151E07"/>
    <w:rsid w:val="79462221"/>
    <w:rsid w:val="7979334B"/>
    <w:rsid w:val="79BC6ECC"/>
    <w:rsid w:val="79BF7533"/>
    <w:rsid w:val="7A152D1C"/>
    <w:rsid w:val="7A202E71"/>
    <w:rsid w:val="7A815454"/>
    <w:rsid w:val="7AA22710"/>
    <w:rsid w:val="7AC24457"/>
    <w:rsid w:val="7AF73093"/>
    <w:rsid w:val="7B171FD4"/>
    <w:rsid w:val="7B462D7A"/>
    <w:rsid w:val="7B73038D"/>
    <w:rsid w:val="7BA94B5B"/>
    <w:rsid w:val="7C195571"/>
    <w:rsid w:val="7C85711A"/>
    <w:rsid w:val="7CE50998"/>
    <w:rsid w:val="7CEB4FC6"/>
    <w:rsid w:val="7D022515"/>
    <w:rsid w:val="7D305CF8"/>
    <w:rsid w:val="7D5454DF"/>
    <w:rsid w:val="7DA61D20"/>
    <w:rsid w:val="7DBA4E6E"/>
    <w:rsid w:val="7DBD5E37"/>
    <w:rsid w:val="7DCA33C0"/>
    <w:rsid w:val="7DF649F6"/>
    <w:rsid w:val="7DFF646A"/>
    <w:rsid w:val="7E150EFF"/>
    <w:rsid w:val="7E3E650D"/>
    <w:rsid w:val="7E4F2864"/>
    <w:rsid w:val="7E644F3A"/>
    <w:rsid w:val="7E8F5EFB"/>
    <w:rsid w:val="7F957F9A"/>
    <w:rsid w:val="7FA72CF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0" w:beforeAutospacing="0" w:after="20" w:afterLines="0" w:afterAutospacing="0" w:line="240" w:lineRule="auto"/>
      <w:outlineLvl w:val="0"/>
    </w:pPr>
    <w:rPr>
      <w:rFonts w:asciiTheme="minorAscii" w:hAnsiTheme="minorAscii"/>
      <w:b/>
      <w:kern w:val="44"/>
      <w:sz w:val="30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Times New Roman" w:hAnsi="Times New Roman" w:eastAsia="宋体"/>
      <w:sz w:val="28"/>
    </w:rPr>
  </w:style>
  <w:style w:type="character" w:default="1" w:styleId="8">
    <w:name w:val="Default Paragraph Font"/>
    <w:semiHidden/>
    <w:qFormat/>
    <w:uiPriority w:val="0"/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toc 1"/>
    <w:basedOn w:val="1"/>
    <w:next w:val="1"/>
    <w:qFormat/>
    <w:uiPriority w:val="0"/>
  </w:style>
  <w:style w:type="paragraph" w:styleId="6">
    <w:name w:val="toc 2"/>
    <w:basedOn w:val="1"/>
    <w:next w:val="1"/>
    <w:qFormat/>
    <w:uiPriority w:val="0"/>
    <w:pPr>
      <w:ind w:left="420" w:leftChars="200"/>
    </w:pPr>
  </w:style>
  <w:style w:type="paragraph" w:styleId="7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9">
    <w:name w:val="Hyperlink"/>
    <w:basedOn w:val="8"/>
    <w:qFormat/>
    <w:uiPriority w:val="0"/>
    <w:rPr>
      <w:color w:val="0000FF"/>
      <w:u w:val="single"/>
    </w:rPr>
  </w:style>
  <w:style w:type="table" w:styleId="11">
    <w:name w:val="Table Grid"/>
    <w:basedOn w:val="1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2">
    <w:name w:val="一级条标题"/>
    <w:basedOn w:val="13"/>
    <w:next w:val="14"/>
    <w:qFormat/>
    <w:uiPriority w:val="0"/>
    <w:pPr>
      <w:numPr>
        <w:ilvl w:val="2"/>
        <w:numId w:val="1"/>
      </w:numPr>
      <w:spacing w:before="0" w:beforeLines="0" w:after="0" w:afterLines="0"/>
      <w:outlineLvl w:val="2"/>
    </w:pPr>
  </w:style>
  <w:style w:type="paragraph" w:customStyle="1" w:styleId="13">
    <w:name w:val="章标题"/>
    <w:next w:val="14"/>
    <w:qFormat/>
    <w:uiPriority w:val="0"/>
    <w:pPr>
      <w:numPr>
        <w:ilvl w:val="1"/>
        <w:numId w:val="1"/>
      </w:numPr>
      <w:spacing w:before="156" w:beforeLines="50" w:after="156" w:afterLines="50"/>
      <w:jc w:val="both"/>
      <w:outlineLvl w:val="1"/>
    </w:pPr>
    <w:rPr>
      <w:rFonts w:ascii="黑体" w:hAnsi="Times New Roman" w:eastAsia="黑体" w:cs="Times New Roman"/>
      <w:sz w:val="21"/>
      <w:szCs w:val="22"/>
      <w:lang w:val="en-US" w:eastAsia="zh-CN" w:bidi="ar-SA"/>
    </w:rPr>
  </w:style>
  <w:style w:type="paragraph" w:customStyle="1" w:styleId="14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szCs w:val="22"/>
      <w:lang w:val="en-US" w:eastAsia="zh-CN" w:bidi="ar-SA"/>
    </w:rPr>
  </w:style>
  <w:style w:type="character" w:customStyle="1" w:styleId="15">
    <w:name w:val="fontstyle01"/>
    <w:basedOn w:val="8"/>
    <w:qFormat/>
    <w:uiPriority w:val="0"/>
    <w:rPr>
      <w:rFonts w:ascii="宋体" w:hAnsi="宋体" w:eastAsia="宋体" w:cs="宋体"/>
      <w:color w:val="000000"/>
      <w:sz w:val="24"/>
      <w:szCs w:val="24"/>
    </w:rPr>
  </w:style>
  <w:style w:type="character" w:customStyle="1" w:styleId="16">
    <w:name w:val="fontstyle21"/>
    <w:basedOn w:val="8"/>
    <w:qFormat/>
    <w:uiPriority w:val="0"/>
    <w:rPr>
      <w:rFonts w:ascii="Consolas" w:hAnsi="Consolas" w:eastAsia="Consolas" w:cs="Consolas"/>
      <w:color w:val="00000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1380</Words>
  <Characters>2934</Characters>
  <Lines>0</Lines>
  <Paragraphs>0</Paragraphs>
  <ScaleCrop>false</ScaleCrop>
  <LinksUpToDate>false</LinksUpToDate>
  <CharactersWithSpaces>3044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ubt</cp:lastModifiedBy>
  <dcterms:modified xsi:type="dcterms:W3CDTF">2017-09-26T09:4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